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C02606">
        <w:t>5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C02606">
        <w:rPr>
          <w:lang w:val="en-GB"/>
        </w:rPr>
        <w:t>24.10</w:t>
      </w:r>
      <w:r w:rsidR="00A20149">
        <w:rPr>
          <w:lang w:val="en-GB"/>
        </w:rPr>
        <w:t>.2018</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C0260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C0260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C0260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C0260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C0260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C0260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C02606">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C02606">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C02606">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proofErr w:type="gramStart"/>
            <w:r>
              <w:rPr>
                <w:sz w:val="20"/>
                <w:szCs w:val="20"/>
              </w:rPr>
              <w:t>4.9.2017</w:t>
            </w:r>
            <w:proofErr w:type="gramEnd"/>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proofErr w:type="gramStart"/>
            <w:r>
              <w:rPr>
                <w:sz w:val="20"/>
                <w:szCs w:val="20"/>
              </w:rPr>
              <w:lastRenderedPageBreak/>
              <w:t>5.10.2017</w:t>
            </w:r>
            <w:proofErr w:type="gramEnd"/>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proofErr w:type="gramStart"/>
            <w:r>
              <w:rPr>
                <w:sz w:val="20"/>
                <w:szCs w:val="20"/>
              </w:rPr>
              <w:t>24.11.2017</w:t>
            </w:r>
            <w:proofErr w:type="gramEnd"/>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proofErr w:type="gramStart"/>
            <w:r>
              <w:rPr>
                <w:sz w:val="20"/>
                <w:szCs w:val="20"/>
              </w:rPr>
              <w:t>24</w:t>
            </w:r>
            <w:r w:rsidR="000D5BD9">
              <w:rPr>
                <w:sz w:val="20"/>
                <w:szCs w:val="20"/>
              </w:rPr>
              <w:t>.11.2017</w:t>
            </w:r>
            <w:proofErr w:type="gramEnd"/>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proofErr w:type="gramStart"/>
            <w:r w:rsidRPr="00A20149">
              <w:rPr>
                <w:sz w:val="20"/>
                <w:szCs w:val="20"/>
              </w:rPr>
              <w:t>19.4.2018</w:t>
            </w:r>
            <w:proofErr w:type="gramEnd"/>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proofErr w:type="gramStart"/>
            <w:r>
              <w:rPr>
                <w:sz w:val="20"/>
                <w:szCs w:val="20"/>
              </w:rPr>
              <w:t>23.8.2018</w:t>
            </w:r>
            <w:proofErr w:type="gramEnd"/>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proofErr w:type="gramStart"/>
            <w:r>
              <w:rPr>
                <w:sz w:val="20"/>
                <w:szCs w:val="20"/>
              </w:rPr>
              <w:t>23.8.2018</w:t>
            </w:r>
            <w:proofErr w:type="gramEnd"/>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proofErr w:type="gramStart"/>
            <w:r>
              <w:rPr>
                <w:sz w:val="20"/>
                <w:szCs w:val="20"/>
              </w:rPr>
              <w:t>23.8.2018</w:t>
            </w:r>
            <w:proofErr w:type="gramEnd"/>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proofErr w:type="gramStart"/>
            <w:r>
              <w:rPr>
                <w:sz w:val="20"/>
                <w:szCs w:val="20"/>
              </w:rPr>
              <w:t>23.8.2018</w:t>
            </w:r>
            <w:proofErr w:type="gramEnd"/>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proofErr w:type="gramStart"/>
            <w:r>
              <w:rPr>
                <w:sz w:val="20"/>
                <w:szCs w:val="20"/>
              </w:rPr>
              <w:t>23.8.2018</w:t>
            </w:r>
            <w:proofErr w:type="gramEnd"/>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proofErr w:type="gramStart"/>
            <w:r>
              <w:rPr>
                <w:sz w:val="20"/>
                <w:szCs w:val="20"/>
              </w:rPr>
              <w:t>24.10.2018</w:t>
            </w:r>
            <w:proofErr w:type="gramEnd"/>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sidRPr="003A0771">
              <w:rPr>
                <w:rFonts w:ascii="Times New Roman" w:hAnsi="Times New Roman"/>
                <w:sz w:val="20"/>
                <w:szCs w:val="20"/>
                <w:lang w:eastAsia="en-US"/>
              </w:rPr>
              <w:t xml:space="preserve"> o</w:t>
            </w:r>
            <w:bookmarkStart w:id="1" w:name="_GoBack"/>
            <w:bookmarkEnd w:id="1"/>
            <w:r w:rsidRPr="003A0771">
              <w:rPr>
                <w:rFonts w:ascii="Times New Roman" w:hAnsi="Times New Roman"/>
                <w:sz w:val="20"/>
                <w:szCs w:val="20"/>
                <w:lang w:eastAsia="en-US"/>
              </w:rPr>
              <w:t xml:space="preserve">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proofErr w:type="gramStart"/>
            <w:r>
              <w:rPr>
                <w:sz w:val="20"/>
                <w:szCs w:val="20"/>
              </w:rPr>
              <w:t>24.10.2018</w:t>
            </w:r>
            <w:proofErr w:type="gramEnd"/>
          </w:p>
        </w:tc>
        <w:tc>
          <w:tcPr>
            <w:tcW w:w="7282" w:type="dxa"/>
            <w:shd w:val="clear" w:color="auto" w:fill="auto"/>
          </w:tcPr>
          <w:p w:rsidR="00C02606" w:rsidRDefault="00080558" w:rsidP="00C02606">
            <w:pPr>
              <w:rPr>
                <w:sz w:val="20"/>
                <w:szCs w:val="20"/>
              </w:rPr>
            </w:pPr>
            <w:r w:rsidRPr="00080558">
              <w:rPr>
                <w:sz w:val="20"/>
                <w:szCs w:val="20"/>
              </w:rPr>
              <w:t>CDSGASMASTERDATA</w:t>
            </w:r>
            <w:r w:rsidRPr="00080558">
              <w:rPr>
                <w:sz w:val="20"/>
                <w:szCs w:val="20"/>
              </w:rPr>
              <w:t xml:space="preserve">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proofErr w:type="gramStart"/>
            <w:r>
              <w:rPr>
                <w:sz w:val="20"/>
                <w:szCs w:val="20"/>
              </w:rPr>
              <w:t>24.10.2018</w:t>
            </w:r>
            <w:proofErr w:type="gramEnd"/>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C02606" w:rsidRPr="004A1E5D" w:rsidRDefault="00C026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C02606" w:rsidRPr="004A1E5D" w:rsidRDefault="00C026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C02606" w:rsidRDefault="00C02606">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C02606" w:rsidRDefault="00C02606">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C02606" w:rsidRPr="004A1E5D" w:rsidRDefault="00C026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C02606" w:rsidRPr="004A1E5D" w:rsidRDefault="00C026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C02606" w:rsidRPr="00364E60" w:rsidRDefault="00C026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C02606" w:rsidRPr="00364E60" w:rsidRDefault="00C026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lastRenderedPageBreak/>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C02606"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C02606"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C02606"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C02606"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C02606"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C02606"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C02606"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C02606"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C02606"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C02606"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C02606"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C02606"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lastRenderedPageBreak/>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C02606"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C02606"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C02606"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C02606"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C02606"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C02606"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C02606"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C02606"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C02606"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C02606"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02606"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02606"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02606"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02606"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C02606"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02606"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02606"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02606"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C02606"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C02606"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C02606"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C02606"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C02606"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C02606"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C02606" w:rsidP="00E22626">
      <w:pPr>
        <w:rPr>
          <w:rStyle w:val="Hypertextovodkaz"/>
        </w:rPr>
      </w:pPr>
      <w:hyperlink r:id="rId48"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C02606" w:rsidP="00F72EC0">
      <w:pPr>
        <w:rPr>
          <w:rStyle w:val="Hypertextovodkaz"/>
        </w:rPr>
      </w:pPr>
      <w:hyperlink r:id="rId49"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C02606" w:rsidP="00F72EC0">
      <w:pPr>
        <w:rPr>
          <w:rStyle w:val="Hypertextovodkaz"/>
        </w:rPr>
      </w:pPr>
      <w:hyperlink r:id="rId50"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C02606" w:rsidP="000E674E">
      <w:pPr>
        <w:rPr>
          <w:lang w:val="en-GB"/>
        </w:rPr>
      </w:pPr>
      <w:hyperlink r:id="rId51"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2C4E77" w:rsidRDefault="00C026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Default="00C026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E60A3D" w:rsidRDefault="00C026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C02606" w:rsidRDefault="00C026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C02606" w:rsidRDefault="00C02606"/>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C02606" w:rsidRDefault="00C02606"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2C4E77" w:rsidRDefault="00C02606"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C02606" w:rsidRPr="002C4E77" w:rsidRDefault="00C026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C02606" w:rsidRDefault="00C02606"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Default="00C02606"/>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C02606" w:rsidRDefault="00C02606"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C02606" w:rsidRPr="00E60A3D" w:rsidRDefault="00C02606"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C02606" w:rsidRPr="002C4E77" w:rsidRDefault="00C026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C02606" w:rsidRPr="00C55746" w:rsidRDefault="00C02606">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C02606" w:rsidRPr="00C55746" w:rsidRDefault="00C026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C02606" w:rsidRDefault="00C026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C02606" w:rsidRDefault="00C026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C02606" w:rsidRPr="00990063" w:rsidRDefault="00C026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C02606" w:rsidRPr="00990063" w:rsidRDefault="00C026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C02606" w:rsidRPr="00BA6853" w:rsidRDefault="00C026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C02606" w:rsidRPr="00BA6853" w:rsidRDefault="00C026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C02606" w:rsidRDefault="00C026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C02606" w:rsidRPr="00BA6853" w:rsidRDefault="00C026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C02606" w:rsidRPr="006A21BA" w:rsidRDefault="00C026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C02606" w:rsidRPr="00C03EF6" w:rsidRDefault="00C026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C02606" w:rsidRDefault="00C026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C02606" w:rsidRPr="00C03EF6" w:rsidRDefault="00C026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C02606" w:rsidRPr="008433A3" w:rsidRDefault="00C026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C02606" w:rsidRDefault="00C02606"/>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C02606" w:rsidRDefault="00C02606"/>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C02606" w:rsidRDefault="00C02606"/>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C02606" w:rsidRDefault="00C02606"/>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C02606" w:rsidRPr="008433A3" w:rsidRDefault="00C02606"/>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C02606" w:rsidRPr="008433A3" w:rsidRDefault="00C02606"/>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C02606" w:rsidRDefault="00C02606"/>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C02606" w:rsidRPr="008433A3" w:rsidRDefault="00C02606"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C02606" w:rsidRDefault="00C02606"/>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C02606" w:rsidRDefault="00C026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C02606" w:rsidRPr="008433A3" w:rsidRDefault="00C02606"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C02606" w:rsidRDefault="00C02606"/>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C02606" w:rsidRDefault="00C02606"/>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C02606" w:rsidRDefault="00C02606"/>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C02606" w:rsidRPr="008433A3" w:rsidRDefault="00C02606"/>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C02606" w:rsidRDefault="00C02606"/>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C02606" w:rsidRPr="008433A3" w:rsidRDefault="00C02606"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C02606" w:rsidRDefault="00C02606"/>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C02606" w:rsidRPr="008433A3" w:rsidRDefault="00C02606"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C02606" w:rsidRDefault="00C02606"/>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C02606" w:rsidRPr="008433A3" w:rsidRDefault="00C02606"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C02606" w:rsidRDefault="00C02606"/>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C02606" w:rsidRDefault="00C02606"/>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C02606" w:rsidRDefault="00C02606"/>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C02606" w:rsidRDefault="00C02606"/>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C02606" w:rsidRDefault="00C02606"/>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C02606" w:rsidRDefault="00C02606"/>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C02606" w:rsidRPr="008433A3" w:rsidRDefault="00C026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C02606" w:rsidRDefault="00C02606"/>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C02606" w:rsidRPr="006C312D" w:rsidRDefault="00C02606"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C02606" w:rsidRDefault="00C02606"/>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C02606" w:rsidRDefault="00C02606"/>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C02606" w:rsidRDefault="00C02606"/>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C02606" w:rsidRDefault="00C02606"/>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C02606" w:rsidRDefault="00C02606"/>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C02606" w:rsidRDefault="00C02606"/>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C02606" w:rsidRDefault="00C02606"/>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C02606" w:rsidRPr="008433A3" w:rsidRDefault="00C026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C02606" w:rsidRDefault="00C02606"/>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C02606" w:rsidRDefault="00C02606"/>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C02606" w:rsidRDefault="00C02606"/>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C02606" w:rsidRDefault="00C02606"/>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C02606" w:rsidRDefault="00C02606"/>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C02606" w:rsidRDefault="00C02606"/>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C02606" w:rsidRPr="006C312D" w:rsidRDefault="00C02606"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C02606" w:rsidRDefault="00C02606"/>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C02606" w:rsidRPr="006C312D" w:rsidRDefault="00C02606"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C02606" w:rsidRDefault="00C02606"/>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C02606" w:rsidRPr="006C312D" w:rsidRDefault="00C02606"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C02606" w:rsidRPr="006C312D" w:rsidRDefault="00C02606"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C02606" w:rsidRDefault="00C02606"/>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C02606" w:rsidRDefault="00C02606"/>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C02606" w:rsidRDefault="00C02606"/>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C02606" w:rsidRDefault="00C02606"/>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C02606" w:rsidRDefault="00C02606"/>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C02606" w:rsidRDefault="00C02606"/>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C02606" w:rsidRDefault="00C02606"/>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C02606" w:rsidRDefault="00C02606"/>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C02606" w:rsidRDefault="00C02606"/>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C02606" w:rsidRPr="006C312D" w:rsidRDefault="00C02606"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C02606" w:rsidRDefault="00C02606"/>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C02606" w:rsidRDefault="00C02606"/>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C02606" w:rsidRDefault="00C02606"/>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C02606" w:rsidRDefault="00C02606"/>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C02606" w:rsidRDefault="00C02606"/>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C02606" w:rsidRDefault="00C02606"/>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C02606" w:rsidRDefault="00C02606"/>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C02606" w:rsidRPr="004B4D41" w:rsidRDefault="00C02606"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C02606" w:rsidRDefault="00C02606"/>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C02606" w:rsidRDefault="00C02606"/>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C02606" w:rsidRDefault="00C02606"/>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C02606" w:rsidRPr="006C312D" w:rsidRDefault="00C026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C02606" w:rsidRDefault="00C02606"/>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C02606" w:rsidRPr="006C312D" w:rsidRDefault="00C02606"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C02606" w:rsidRDefault="00C02606"/>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C02606" w:rsidRDefault="00C02606"/>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C02606" w:rsidRPr="006C312D" w:rsidRDefault="00C02606"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C02606" w:rsidRPr="00D4644D" w:rsidRDefault="00C026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C02606" w:rsidRPr="00D4644D" w:rsidRDefault="00C026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C02606" w:rsidRPr="00D4644D" w:rsidRDefault="00C026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C02606" w:rsidRPr="00D4644D" w:rsidRDefault="00C026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C02606" w:rsidRPr="00D4644D" w:rsidRDefault="00C026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C02606" w:rsidRDefault="00C02606">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C02606" w:rsidRPr="00D4644D" w:rsidRDefault="00C02606"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C02606" w:rsidRDefault="00C02606"/>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C02606" w:rsidRDefault="00C02606"/>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C02606" w:rsidRPr="00D4644D" w:rsidRDefault="00C02606"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C02606" w:rsidRDefault="00C02606"/>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C02606" w:rsidRDefault="00C02606"/>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C02606" w:rsidRPr="009D5A8A" w:rsidRDefault="00C02606"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C02606" w:rsidRDefault="00C02606"/>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C02606" w:rsidRDefault="00C02606"/>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C02606" w:rsidRDefault="00C02606"/>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C02606" w:rsidRDefault="00C02606"/>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C02606" w:rsidRPr="009D5A8A" w:rsidRDefault="00C02606"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C02606" w:rsidRDefault="00C02606"/>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C02606" w:rsidRDefault="00C02606"/>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C02606" w:rsidRDefault="00C02606"/>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C02606" w:rsidRDefault="00C02606"/>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C02606" w:rsidRDefault="00C02606"/>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C02606" w:rsidRDefault="00C02606"/>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C02606" w:rsidRPr="009D5A8A" w:rsidRDefault="00C02606"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C02606" w:rsidRDefault="00C02606"/>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C02606" w:rsidRDefault="00C02606"/>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C02606" w:rsidRPr="008B29BF" w:rsidRDefault="00C02606"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C02606" w:rsidRDefault="00C02606"/>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C02606" w:rsidRPr="008B29BF" w:rsidRDefault="00C02606"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C02606" w:rsidRPr="008B29BF" w:rsidRDefault="00C02606"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C02606" w:rsidRPr="008B29BF" w:rsidRDefault="00C02606"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C02606" w:rsidRDefault="00C02606"/>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C02606" w:rsidRDefault="00C02606"/>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C02606" w:rsidRDefault="00C02606"/>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C02606" w:rsidRDefault="00C02606"/>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C02606" w:rsidRDefault="00C02606"/>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C02606" w:rsidRPr="00A71DFF" w:rsidRDefault="00C02606"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C02606" w:rsidRDefault="00C02606"/>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C02606" w:rsidRDefault="00C02606"/>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C02606" w:rsidRDefault="00C02606"/>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C02606" w:rsidRDefault="00C02606"/>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C02606" w:rsidRPr="00A71DFF" w:rsidRDefault="00C02606"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C02606" w:rsidRDefault="00C02606"/>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C02606" w:rsidRDefault="00C02606"/>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C02606" w:rsidRDefault="00C02606"/>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C02606" w:rsidRDefault="00C02606"/>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C02606" w:rsidRDefault="00C02606"/>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C02606" w:rsidRPr="00A71DFF" w:rsidRDefault="00C02606"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C02606" w:rsidRPr="00A71DFF" w:rsidRDefault="00C02606"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C02606" w:rsidRDefault="00C02606"/>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C02606" w:rsidRDefault="00C02606"/>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C02606" w:rsidRDefault="00C02606"/>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C02606" w:rsidRDefault="00C02606"/>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C02606" w:rsidRPr="00A71DFF" w:rsidRDefault="00C02606"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C02606" w:rsidRDefault="00C02606"/>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C02606" w:rsidRDefault="00C02606"/>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C02606" w:rsidRDefault="00C02606"/>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C02606" w:rsidRDefault="00C02606"/>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C02606" w:rsidRPr="00A71DFF" w:rsidRDefault="00C02606"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C02606" w:rsidRDefault="00C02606"/>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C02606" w:rsidRDefault="00C02606"/>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C02606" w:rsidRDefault="00C02606"/>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C02606" w:rsidRDefault="00C02606"/>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C02606" w:rsidRDefault="00C02606"/>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C02606" w:rsidRPr="00A71DFF" w:rsidRDefault="00C02606">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C02606" w:rsidRDefault="00C02606"/>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C02606" w:rsidRPr="009D5A8A" w:rsidRDefault="00C02606"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C02606" w:rsidRDefault="00C02606"/>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C02606" w:rsidRDefault="00C02606"/>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C02606" w:rsidRDefault="00C02606"/>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C02606" w:rsidRDefault="00C02606"/>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C02606" w:rsidRPr="009D5A8A" w:rsidRDefault="00C02606"/>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C02606" w:rsidRPr="009D5A8A" w:rsidRDefault="00C02606"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C02606" w:rsidRPr="009D5A8A" w:rsidRDefault="00C02606"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C02606" w:rsidRDefault="00C02606"/>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C02606" w:rsidRDefault="00C02606"/>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C02606" w:rsidRPr="009D5A8A" w:rsidRDefault="00C02606"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C02606" w:rsidRDefault="00C02606"/>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C02606" w:rsidRPr="009D5A8A" w:rsidRDefault="00C02606"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C02606" w:rsidRDefault="00C02606"/>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C02606" w:rsidRPr="009D5A8A" w:rsidRDefault="00C02606"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C02606" w:rsidRDefault="00C02606"/>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C02606" w:rsidRPr="009D5A8A" w:rsidRDefault="00C02606"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C02606" w:rsidRPr="00B73D93" w:rsidRDefault="00C026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C02606" w:rsidRPr="00B73D93" w:rsidRDefault="00C026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C02606" w:rsidRPr="00B73D93" w:rsidRDefault="00C026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C02606" w:rsidRPr="00B73D93" w:rsidRDefault="00C026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C02606" w:rsidRPr="00B73D93" w:rsidRDefault="00C026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C02606" w:rsidRPr="00B73D93" w:rsidRDefault="00C02606"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C02606" w:rsidRPr="00B73D93" w:rsidRDefault="00C02606"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C02606" w:rsidRDefault="00C02606"/>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C02606" w:rsidRDefault="00C02606"/>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C02606" w:rsidRDefault="00C02606"/>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C02606" w:rsidRDefault="00C02606"/>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C02606" w:rsidRPr="00B73D93" w:rsidRDefault="00C02606"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C02606" w:rsidRDefault="00C02606"/>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C02606" w:rsidRDefault="00C02606"/>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C02606" w:rsidRDefault="00C02606"/>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C02606" w:rsidRDefault="00C02606"/>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C02606" w:rsidRDefault="00C02606"/>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C02606" w:rsidRDefault="00C02606"/>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C02606" w:rsidRDefault="00C02606"/>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C02606" w:rsidRDefault="00C02606"/>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C02606" w:rsidRDefault="00C02606"/>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C02606" w:rsidRDefault="00C02606"/>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C02606" w:rsidRDefault="00C02606"/>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C02606" w:rsidRDefault="00C02606"/>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C02606" w:rsidRDefault="00C02606"/>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C02606" w:rsidRDefault="00C02606"/>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C02606" w:rsidRPr="00B73D93" w:rsidRDefault="00C02606"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C02606" w:rsidRDefault="00C02606"/>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C02606" w:rsidRDefault="00C02606"/>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C02606" w:rsidRDefault="00C02606"/>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C02606" w:rsidRPr="00B73D93" w:rsidRDefault="00C02606"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C02606" w:rsidRDefault="00C02606"/>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C02606" w:rsidRPr="00B73D93" w:rsidRDefault="00C02606"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C02606" w:rsidRDefault="00C02606"/>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C02606" w:rsidRPr="00B73D93" w:rsidRDefault="00C02606"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C02606" w:rsidRDefault="00C02606"/>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C02606" w:rsidRDefault="00C02606"/>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C02606" w:rsidRPr="0010225D" w:rsidRDefault="00C02606"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C02606" w:rsidRDefault="00C02606"/>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C02606" w:rsidRDefault="00C02606"/>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C02606" w:rsidRDefault="00C02606"/>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C02606" w:rsidRDefault="00C02606"/>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C02606" w:rsidRDefault="00C02606"/>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C02606" w:rsidRDefault="00C02606"/>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C02606" w:rsidRDefault="00C02606"/>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C02606" w:rsidRPr="0010225D" w:rsidRDefault="00C02606"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C02606" w:rsidRDefault="00C02606"/>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C02606" w:rsidRDefault="00C02606"/>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C02606" w:rsidRDefault="00C02606"/>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C02606" w:rsidRDefault="00C02606"/>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C02606" w:rsidRDefault="00C02606"/>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C02606" w:rsidRDefault="00C02606"/>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C02606" w:rsidRDefault="00C02606"/>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C02606" w:rsidRDefault="00C02606"/>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C02606" w:rsidRDefault="00C02606"/>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C02606" w:rsidRDefault="00C02606"/>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C02606" w:rsidRDefault="00C02606"/>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C02606" w:rsidRDefault="00C02606"/>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C02606" w:rsidRDefault="00C02606"/>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C02606" w:rsidRDefault="00C02606"/>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C02606" w:rsidRDefault="00C02606"/>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C02606" w:rsidRDefault="00C02606"/>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C02606" w:rsidRDefault="00C02606"/>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C02606" w:rsidRDefault="00C02606"/>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C02606" w:rsidRDefault="00C02606"/>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C02606" w:rsidRDefault="00C02606"/>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C02606" w:rsidRDefault="00C02606"/>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C02606" w:rsidRDefault="00C02606"/>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C02606" w:rsidRDefault="00C02606"/>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C02606" w:rsidRPr="0010225D" w:rsidRDefault="00C02606"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C02606" w:rsidRDefault="00C02606"/>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C02606" w:rsidRDefault="00C02606"/>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C02606" w:rsidRDefault="00C02606"/>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C02606" w:rsidRDefault="00C02606"/>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C02606" w:rsidRPr="0010225D" w:rsidRDefault="00C02606"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C02606" w:rsidRPr="0010225D" w:rsidRDefault="00C02606"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C02606" w:rsidRDefault="00C02606"/>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C02606" w:rsidRDefault="00C02606"/>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C02606" w:rsidRDefault="00C02606"/>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C02606" w:rsidRPr="0010225D" w:rsidRDefault="00C02606"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C02606" w:rsidRPr="00D425E9" w:rsidRDefault="00C026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C02606" w:rsidRPr="00D425E9" w:rsidRDefault="00C026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C02606" w:rsidRPr="00D425E9" w:rsidRDefault="00C026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C02606" w:rsidRPr="00D425E9" w:rsidRDefault="00C026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C02606" w:rsidRPr="00D425E9" w:rsidRDefault="00C026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C02606" w:rsidRDefault="00C02606"/>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C02606" w:rsidRPr="00D425E9" w:rsidRDefault="00C02606"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C02606" w:rsidRPr="00D425E9" w:rsidRDefault="00C026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C02606" w:rsidRPr="0012220B" w:rsidRDefault="00C02606"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C02606" w:rsidRDefault="00C02606"/>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C02606" w:rsidRDefault="00C02606"/>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C02606" w:rsidRDefault="00C02606"/>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C02606" w:rsidRDefault="00C02606"/>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C02606" w:rsidRDefault="00C02606"/>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C02606" w:rsidRDefault="00C02606"/>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C02606" w:rsidRDefault="00C02606"/>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C02606" w:rsidRDefault="00C02606"/>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C02606" w:rsidRPr="00F669B4" w:rsidRDefault="00C02606"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C02606" w:rsidRDefault="00C02606"/>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C02606" w:rsidRDefault="00C02606"/>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C02606" w:rsidRPr="00F669B4" w:rsidRDefault="00C026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C02606" w:rsidRDefault="00C02606"/>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C02606" w:rsidRDefault="00C02606"/>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C02606" w:rsidRDefault="00C02606"/>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C02606" w:rsidRDefault="00C02606"/>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C02606" w:rsidRDefault="00C02606"/>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C02606" w:rsidRPr="00F669B4" w:rsidRDefault="00C02606"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C02606" w:rsidRPr="00F669B4" w:rsidRDefault="00C02606"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C02606" w:rsidRPr="00F669B4" w:rsidRDefault="00C026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C02606" w:rsidRPr="00F669B4" w:rsidRDefault="00C02606"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C02606" w:rsidRPr="00F669B4" w:rsidRDefault="00C02606"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C02606" w:rsidRPr="00F669B4" w:rsidRDefault="00C02606"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C02606" w:rsidRDefault="00C02606"/>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C02606" w:rsidRPr="00F669B4" w:rsidRDefault="00C02606"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C02606" w:rsidRDefault="00C02606"/>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C02606" w:rsidRPr="00F669B4" w:rsidRDefault="00C026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C02606" w:rsidRDefault="00C02606"/>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C02606" w:rsidRDefault="00C02606"/>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C02606" w:rsidRPr="00F669B4" w:rsidRDefault="00C02606"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C02606" w:rsidRDefault="00C02606"/>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C02606" w:rsidRPr="00F669B4" w:rsidRDefault="00C02606"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C02606" w:rsidRDefault="00C02606"/>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C02606" w:rsidRDefault="00C02606"/>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C02606" w:rsidRDefault="00C02606"/>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C02606" w:rsidRDefault="00C02606"/>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C02606" w:rsidRDefault="00C02606"/>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C02606" w:rsidRDefault="00C02606"/>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C02606" w:rsidRDefault="00C02606"/>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C02606" w:rsidRDefault="00C02606"/>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C02606" w:rsidRDefault="00C02606"/>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C02606" w:rsidRPr="00224838" w:rsidRDefault="00C02606"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C02606" w:rsidRPr="00224838" w:rsidRDefault="00C02606"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C02606" w:rsidRPr="00224838" w:rsidRDefault="00C02606"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C02606" w:rsidRDefault="00C02606"/>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C02606" w:rsidRDefault="00C02606"/>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C02606" w:rsidRPr="00224838" w:rsidRDefault="00C02606"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C02606" w:rsidRDefault="00C02606"/>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C02606" w:rsidRDefault="00C02606"/>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C02606" w:rsidRDefault="00C02606"/>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C02606" w:rsidRDefault="00C02606"/>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C02606" w:rsidRDefault="00C02606"/>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C02606" w:rsidRDefault="00C02606"/>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C02606" w:rsidRDefault="00C02606"/>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C02606" w:rsidRDefault="00C02606"/>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C02606" w:rsidRDefault="00C02606"/>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C02606" w:rsidRDefault="00C02606"/>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C02606" w:rsidRPr="00224838" w:rsidRDefault="00C02606"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C02606" w:rsidRDefault="00C02606"/>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C02606" w:rsidRDefault="00C02606"/>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C02606" w:rsidRDefault="00C02606"/>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C02606" w:rsidRDefault="00C02606"/>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C02606" w:rsidRDefault="00C02606"/>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C02606" w:rsidRDefault="00C02606"/>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C02606" w:rsidRPr="00224838" w:rsidRDefault="00C02606"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C02606" w:rsidRDefault="00C02606"/>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C02606" w:rsidRDefault="00C02606"/>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C02606" w:rsidRDefault="00C02606"/>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C02606" w:rsidRDefault="00C02606"/>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C02606" w:rsidRDefault="00C02606"/>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C02606" w:rsidRPr="007218BF" w:rsidRDefault="00C026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C02606" w:rsidRPr="007218BF" w:rsidRDefault="00C026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C02606" w:rsidRPr="007218BF" w:rsidRDefault="00C026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C02606" w:rsidRPr="007218BF" w:rsidRDefault="00C026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C02606" w:rsidRPr="007218BF" w:rsidRDefault="00C026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C02606" w:rsidRDefault="00C02606"/>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C02606" w:rsidRDefault="00C02606"/>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C02606" w:rsidRDefault="00C02606"/>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C02606" w:rsidRDefault="00C02606"/>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C02606" w:rsidRDefault="00C02606"/>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C02606" w:rsidRDefault="00C02606"/>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C02606" w:rsidRDefault="00C02606"/>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C02606" w:rsidRDefault="00C02606"/>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C02606" w:rsidRDefault="00C02606"/>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C02606" w:rsidRDefault="00C02606"/>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C02606" w:rsidRDefault="00C02606"/>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2.65pt;height:232.3pt" o:ole="">
            <v:imagedata r:id="rId52" o:title="" croptop="20939f"/>
          </v:shape>
          <o:OLEObject Type="Embed" ProgID="Visio.Drawing.11" ShapeID="_x0000_i1025" DrawAspect="Content" ObjectID="_1601883004" r:id="rId53"/>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2.05pt;height:204.1pt" o:ole="">
            <v:imagedata r:id="rId54" o:title=""/>
          </v:shape>
          <o:OLEObject Type="Embed" ProgID="Visio.Drawing.11" ShapeID="_x0000_i1026" DrawAspect="Content" ObjectID="_1601883005" r:id="rId55"/>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3pt;height:211pt" o:ole="">
            <v:imagedata r:id="rId56" o:title=""/>
          </v:shape>
          <o:OLEObject Type="Embed" ProgID="Visio.Drawing.11" ShapeID="_x0000_i1027" DrawAspect="Content" ObjectID="_1601883006" r:id="rId57"/>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C02606" w:rsidP="00291D9F">
      <w:pPr>
        <w:rPr>
          <w:lang w:val="en-GB"/>
        </w:rPr>
      </w:pPr>
      <w:hyperlink r:id="rId59"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5pt;height:299.9pt" o:ole="">
            <v:imagedata r:id="rId60" o:title=""/>
          </v:shape>
          <o:OLEObject Type="Embed" ProgID="Visio.Drawing.11" ShapeID="_x0000_i1028" DrawAspect="Content" ObjectID="_1601883007" r:id="rId61"/>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pt;height:97.05pt" o:ole="">
            <v:imagedata r:id="rId62" o:title=""/>
          </v:shape>
          <o:OLEObject Type="Embed" ProgID="Visio.Drawing.11" ShapeID="_x0000_i1029" DrawAspect="Content" ObjectID="_1601883008" r:id="rId63"/>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6pt;height:116.45pt" o:ole="">
            <v:imagedata r:id="rId64" o:title=""/>
          </v:shape>
          <o:OLEObject Type="Embed" ProgID="Visio.Drawing.11" ShapeID="_x0000_i1030" DrawAspect="Content" ObjectID="_1601883009" r:id="rId65"/>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5pt;height:296.75pt" o:ole="">
            <v:imagedata r:id="rId66" o:title=""/>
          </v:shape>
          <o:OLEObject Type="Embed" ProgID="Visio.Drawing.11" ShapeID="_x0000_i1031" DrawAspect="Content" ObjectID="_1601883010" r:id="rId67"/>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C02606" w:rsidP="007743D6">
      <w:pPr>
        <w:rPr>
          <w:lang w:val="en-GB"/>
        </w:rPr>
      </w:pPr>
      <w:hyperlink r:id="rId68"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C02606"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C02606" w:rsidP="000C5F6C">
      <w:pPr>
        <w:rPr>
          <w:lang w:val="en-GB"/>
        </w:rPr>
      </w:pPr>
      <w:hyperlink r:id="rId70"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C02606" w:rsidP="00C11886">
            <w:pPr>
              <w:pStyle w:val="TableNormal1"/>
              <w:jc w:val="center"/>
              <w:rPr>
                <w:rFonts w:eastAsia="Arial Unicode MS"/>
                <w:lang w:val="en-GB"/>
              </w:rPr>
            </w:pPr>
            <w:hyperlink r:id="rId71"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C02606" w:rsidRPr="002638C7" w:rsidRDefault="00C026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C02606" w:rsidRDefault="00C02606"/>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C02606" w:rsidRDefault="00C02606"/>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C02606" w:rsidRDefault="00C02606"/>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C02606" w:rsidRDefault="00C02606"/>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C02606" w:rsidRDefault="00C02606"/>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C02606" w:rsidRDefault="00C02606"/>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C02606" w:rsidRDefault="00C02606"/>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C02606" w:rsidRDefault="00C02606"/>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C02606" w:rsidRDefault="00C02606"/>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C02606" w:rsidRDefault="00C02606"/>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C02606" w:rsidRDefault="00C02606"/>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C02606" w:rsidRDefault="00C02606"/>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C02606" w:rsidRPr="002638C7" w:rsidRDefault="00C02606"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C02606" w:rsidRDefault="00C02606"/>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C02606" w:rsidRPr="002638C7" w:rsidRDefault="00C02606"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C02606" w:rsidRDefault="00C02606"/>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C02606" w:rsidRDefault="00C02606"/>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C02606" w:rsidRDefault="00C02606"/>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C02606" w:rsidRDefault="00C02606"/>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C02606" w:rsidRDefault="00C02606"/>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C02606" w:rsidRDefault="00C02606"/>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C02606" w:rsidRDefault="00C026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C02606" w:rsidRPr="002638C7" w:rsidRDefault="00C02606"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C02606" w:rsidRDefault="00C02606"/>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C02606" w:rsidRDefault="00C02606"/>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C02606" w:rsidRPr="002638C7" w:rsidRDefault="00C02606"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C02606" w:rsidRDefault="00C02606"/>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C02606" w:rsidRDefault="00C02606"/>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C02606" w:rsidRDefault="00C02606"/>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C02606" w:rsidRDefault="00C02606"/>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C02606" w:rsidRDefault="00C02606"/>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C02606" w:rsidRDefault="00C02606"/>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C02606" w:rsidRDefault="00C02606"/>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C02606" w:rsidRDefault="00C02606"/>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C02606" w:rsidRPr="002638C7" w:rsidRDefault="00C02606"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C02606" w:rsidRPr="002638C7" w:rsidRDefault="00C02606"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C02606" w:rsidRPr="008253C2" w:rsidRDefault="00C026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C02606" w:rsidRDefault="00C026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C02606" w:rsidRPr="008253C2" w:rsidRDefault="00C026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C02606" w:rsidRDefault="00C026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C02606" w:rsidRDefault="00C02606">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C02606" w:rsidRDefault="00C026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C02606" w:rsidRPr="00A91544" w:rsidRDefault="00C026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Pr="00A91544" w:rsidRDefault="00C026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C02606" w:rsidRPr="00A00D57" w:rsidRDefault="00C026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C02606" w:rsidRDefault="00C02606"/>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C02606" w:rsidRDefault="00C02606"/>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C02606" w:rsidRDefault="00C02606"/>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C02606" w:rsidRDefault="00C02606">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C02606" w:rsidRDefault="00C02606"/>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C02606" w:rsidRPr="00A91544" w:rsidRDefault="00C02606"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C02606" w:rsidRDefault="00C02606"/>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C02606" w:rsidRPr="00A91544" w:rsidRDefault="00C02606"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C02606" w:rsidRPr="00A91544" w:rsidRDefault="00C02606"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C02606" w:rsidRPr="00A91544" w:rsidRDefault="00C02606"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C02606" w:rsidRDefault="00C02606">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C02606" w:rsidRDefault="00C02606"/>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C02606" w:rsidRDefault="00C02606"/>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C02606" w:rsidRDefault="00C02606"/>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C02606" w:rsidRPr="00A91544" w:rsidRDefault="00C02606"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C02606" w:rsidRDefault="00C026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C02606" w:rsidRPr="00A91544" w:rsidRDefault="00C02606"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C02606" w:rsidRDefault="00C02606"/>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C02606" w:rsidRDefault="00C02606"/>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C02606" w:rsidRDefault="00C02606"/>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C02606" w:rsidRDefault="00C02606"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C02606" w:rsidRPr="00A00D57" w:rsidRDefault="00C02606"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C02606" w:rsidRDefault="00C02606"/>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C02606" w:rsidRPr="00A00D57" w:rsidRDefault="00C02606"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C02606" w:rsidRDefault="00C02606"/>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C02606" w:rsidRDefault="00C02606"/>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C02606" w:rsidRDefault="00C02606"/>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C02606" w:rsidRDefault="00C02606"/>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C02606" w:rsidRPr="00A00D57" w:rsidRDefault="00C02606"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C02606" w:rsidRDefault="00C02606"/>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C02606" w:rsidRPr="00A00D57" w:rsidRDefault="00C02606"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C02606" w:rsidRPr="00A00D57" w:rsidRDefault="00C02606"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C02606" w:rsidRPr="00A91544" w:rsidRDefault="00C02606"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C02606" w:rsidRPr="00A91544" w:rsidRDefault="00C02606"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C02606" w:rsidRDefault="00C02606">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C02606" w:rsidRPr="00A91544" w:rsidRDefault="00C02606"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C02606" w:rsidRDefault="00C02606">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C02606" w:rsidRPr="00A00D57" w:rsidRDefault="00C02606"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C02606" w:rsidRPr="00A00D57" w:rsidRDefault="00C02606"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C02606" w:rsidRDefault="00C026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C02606" w:rsidRDefault="00C02606">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C02606" w:rsidRPr="001617AC" w:rsidRDefault="00C026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C02606" w:rsidRDefault="00C02606"/>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C02606" w:rsidRDefault="00C02606"/>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C02606" w:rsidRDefault="00C02606"/>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C02606" w:rsidRDefault="00C02606"/>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C02606" w:rsidRDefault="00C02606"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C02606" w:rsidRDefault="00C02606"/>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C02606" w:rsidRDefault="00C02606"/>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C02606" w:rsidRDefault="00C02606">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C02606" w:rsidRDefault="00C02606">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C02606" w:rsidRPr="001617AC" w:rsidRDefault="00C02606"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C02606" w:rsidRPr="001617AC" w:rsidRDefault="00C02606"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C02606" w:rsidRPr="001617AC" w:rsidRDefault="00C02606"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C02606" w:rsidRDefault="00C02606"/>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C02606" w:rsidRPr="001617AC" w:rsidRDefault="00C02606"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C02606" w:rsidRDefault="00C02606"/>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C02606" w:rsidRDefault="00C02606"/>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C02606" w:rsidRPr="001617AC" w:rsidRDefault="00C02606"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C02606" w:rsidRDefault="00C02606"/>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C02606" w:rsidRDefault="00C02606"/>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C02606" w:rsidRPr="001617AC" w:rsidRDefault="00C02606"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C02606" w:rsidRDefault="00C02606"/>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C02606" w:rsidRPr="005970ED" w:rsidRDefault="00C02606"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C02606" w:rsidRPr="005970ED" w:rsidRDefault="00C02606"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C02606" w:rsidRDefault="00C026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C02606" w:rsidRDefault="00C02606">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C02606" w:rsidRDefault="00C02606"/>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C02606" w:rsidRPr="005970ED" w:rsidRDefault="00C02606"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C02606" w:rsidRDefault="00C02606"/>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C02606" w:rsidRPr="005970ED" w:rsidRDefault="00C02606"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C02606" w:rsidRPr="005970ED" w:rsidRDefault="00C02606"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C02606" w:rsidRDefault="00C02606">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C02606" w:rsidRDefault="00C02606"/>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C02606" w:rsidRPr="005970ED" w:rsidRDefault="00C02606"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65pt;height:195.35pt" o:ole="">
            <v:imagedata r:id="rId72" o:title=""/>
          </v:shape>
          <o:OLEObject Type="Embed" ProgID="Visio.Drawing.11" ShapeID="_x0000_i1032" DrawAspect="Content" ObjectID="_1601883011" r:id="rId73"/>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C02606" w:rsidRDefault="00C02606"/>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C02606" w:rsidRDefault="00C02606"/>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C02606" w:rsidRDefault="00C02606"/>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C02606" w:rsidRDefault="00C02606"/>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C02606" w:rsidRDefault="00C02606"/>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C02606" w:rsidRPr="00093836" w:rsidRDefault="00C02606"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C02606" w:rsidRDefault="00C02606"/>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C02606" w:rsidRDefault="00C02606"/>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C02606" w:rsidRDefault="00C02606"/>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C02606" w:rsidRDefault="00C02606"/>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C02606" w:rsidRPr="00475AE5" w:rsidRDefault="00C02606"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C02606" w:rsidRPr="00475AE5" w:rsidRDefault="00C02606"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C02606" w:rsidRDefault="00C02606"/>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C02606" w:rsidRDefault="00C02606"/>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C02606" w:rsidRDefault="00C02606"/>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C02606" w:rsidRDefault="00C02606"/>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C02606" w:rsidRDefault="00C02606"/>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C02606" w:rsidRPr="00475AE5" w:rsidRDefault="00C02606"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C02606" w:rsidRDefault="00C02606"/>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C02606" w:rsidRPr="00093836" w:rsidRDefault="00C02606"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C02606" w:rsidRDefault="00C02606"/>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C02606" w:rsidRDefault="00C02606"/>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C02606" w:rsidRDefault="00C02606"/>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C02606" w:rsidRPr="00093836" w:rsidRDefault="00C02606"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C02606" w:rsidRDefault="00C02606"/>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C02606" w:rsidRDefault="00C02606"/>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C02606" w:rsidRDefault="00C02606"/>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C02606" w:rsidRDefault="00C02606"/>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C02606" w:rsidRDefault="00C02606"/>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C02606" w:rsidRDefault="00C02606"/>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C02606" w:rsidRDefault="00C02606"/>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C02606" w:rsidRDefault="00C02606"/>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C02606" w:rsidRDefault="00C02606"/>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C02606" w:rsidRDefault="00C02606"/>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C02606" w:rsidRDefault="00C02606"/>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C02606" w:rsidRDefault="00C02606"/>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C02606" w:rsidRDefault="00C02606"/>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C02606" w:rsidRDefault="00C02606"/>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C02606" w:rsidRDefault="00C02606"/>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C02606" w:rsidRDefault="00C02606"/>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C02606" w:rsidRDefault="00C02606"/>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C02606" w:rsidRDefault="00C02606"/>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C02606" w:rsidRPr="001C105B" w:rsidRDefault="00C026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C02606" w:rsidRDefault="00C02606"/>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C02606" w:rsidRDefault="00C02606"/>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C02606" w:rsidRDefault="00C02606"/>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C02606" w:rsidRDefault="00C02606"/>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C02606" w:rsidRDefault="00C02606"/>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C02606" w:rsidRDefault="00C02606"/>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C02606" w:rsidRDefault="00C026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C02606" w:rsidRDefault="00C02606"/>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C02606" w:rsidRDefault="00C02606"/>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C02606" w:rsidRDefault="00C02606"/>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C02606" w:rsidRPr="00C167EA" w:rsidRDefault="00C02606"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C02606" w:rsidRDefault="00C02606"/>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C02606" w:rsidRDefault="00C02606"/>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C02606" w:rsidRPr="001C105B" w:rsidRDefault="00C02606"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C02606" w:rsidRDefault="00C02606"/>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C02606" w:rsidRDefault="00C02606"/>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C02606" w:rsidRDefault="00C02606"/>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C02606" w:rsidRDefault="00C02606"/>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C02606" w:rsidRDefault="00C02606"/>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C02606" w:rsidRDefault="00C02606"/>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C02606" w:rsidRDefault="00C02606"/>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C02606" w:rsidRDefault="00C02606"/>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C02606" w:rsidRDefault="00C02606"/>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C02606" w:rsidRPr="00C167EA" w:rsidRDefault="00C026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C02606" w:rsidRDefault="00C02606"/>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C02606" w:rsidRDefault="00C02606"/>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C02606" w:rsidRPr="001C105B" w:rsidRDefault="00C026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C02606" w:rsidRDefault="00C02606"/>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C02606" w:rsidRPr="001C105B" w:rsidRDefault="00C02606"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C02606" w:rsidRDefault="00C02606"/>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C02606" w:rsidRDefault="00C02606"/>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C02606" w:rsidRDefault="00C02606"/>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C02606" w:rsidRDefault="00C02606"/>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C02606" w:rsidRDefault="00C026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C02606" w:rsidRPr="00D94676" w:rsidRDefault="00C02606"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C02606" w:rsidRDefault="00C02606"/>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C02606" w:rsidRDefault="00C02606"/>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C02606" w:rsidRPr="00D94676" w:rsidRDefault="00C02606"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C02606" w:rsidRDefault="00C02606"/>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C02606" w:rsidRDefault="00C02606"/>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C02606" w:rsidRPr="00D94676" w:rsidRDefault="00C026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C02606" w:rsidRDefault="00C02606">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C02606" w:rsidRDefault="00C02606"/>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C02606" w:rsidRDefault="00C02606"/>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C02606" w:rsidRPr="00483837" w:rsidRDefault="00C026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C02606" w:rsidRDefault="00C02606">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C02606" w:rsidRPr="00483837" w:rsidRDefault="00C02606">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C02606" w:rsidRPr="00483837" w:rsidRDefault="00C02606"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C02606" w:rsidRDefault="00C02606">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C02606" w:rsidRDefault="00C026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C02606" w:rsidRDefault="00C02606"/>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C02606" w:rsidRDefault="00C02606">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C02606" w:rsidRDefault="00C026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C02606" w:rsidRDefault="00C026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C02606" w:rsidRDefault="00C026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C02606" w:rsidRDefault="00C026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C02606" w:rsidRDefault="00C02606"/>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C02606" w:rsidRDefault="00C02606"/>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C02606" w:rsidRDefault="00C02606"/>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C02606" w:rsidRDefault="00C02606"/>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C02606" w:rsidRDefault="00C02606"/>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C02606" w:rsidRDefault="00C02606"/>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C02606" w:rsidRDefault="00C02606"/>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C02606" w:rsidRDefault="00C02606"/>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C02606" w:rsidRDefault="00C02606"/>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C02606" w:rsidRDefault="00C02606"/>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C02606" w:rsidRDefault="00C02606"/>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C02606" w:rsidRDefault="00C02606"/>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C02606" w:rsidRPr="0070041B" w:rsidRDefault="00C02606"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C02606" w:rsidRDefault="00C02606"/>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C02606" w:rsidRDefault="00C02606"/>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C02606" w:rsidRDefault="00C02606"/>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C02606" w:rsidRDefault="00C02606"/>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C02606" w:rsidRDefault="00C02606"/>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C02606" w:rsidRDefault="00C02606"/>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C02606" w:rsidRDefault="00C02606"/>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C02606" w:rsidRDefault="00C02606"/>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C02606" w:rsidRDefault="00C02606"/>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C02606" w:rsidRDefault="00C02606"/>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C02606" w:rsidRPr="009D3AA7" w:rsidRDefault="00C02606"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C02606" w:rsidRPr="009D3AA7" w:rsidRDefault="00C02606"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C02606" w:rsidRDefault="00C02606"/>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C02606" w:rsidRDefault="00C02606"/>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C02606" w:rsidRDefault="00C02606"/>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C02606" w:rsidRDefault="00C02606"/>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C02606" w:rsidRDefault="00C02606"/>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C02606" w:rsidRDefault="00C02606"/>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C02606" w:rsidRPr="0070041B" w:rsidRDefault="00C02606"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C02606" w:rsidRDefault="00C02606"/>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C02606" w:rsidRDefault="00C02606"/>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C02606" w:rsidRDefault="00C02606"/>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C02606" w:rsidRDefault="00C02606"/>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C02606" w:rsidRDefault="00C02606"/>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C02606" w:rsidRDefault="00C02606"/>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C02606" w:rsidRPr="0070041B" w:rsidRDefault="00C02606"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C02606" w:rsidRDefault="00C026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C02606" w:rsidRDefault="00C026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C02606" w:rsidRDefault="00C02606">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1.95pt;height:248.55pt" o:ole="">
            <v:imagedata r:id="rId75" o:title=""/>
          </v:shape>
          <o:OLEObject Type="Embed" ProgID="Visio.Drawing.11" ShapeID="_x0000_i1033" DrawAspect="Content" ObjectID="_1601883012" r:id="rId76"/>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F42C0" w:rsidRDefault="00C026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C02606" w:rsidRDefault="00C02606"/>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C02606" w:rsidRDefault="00C02606"/>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C02606" w:rsidRDefault="00C026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C02606" w:rsidRDefault="00C02606"/>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C02606" w:rsidRDefault="00C026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C02606" w:rsidRDefault="00C026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C02606" w:rsidRDefault="00C02606"/>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C02606" w:rsidRDefault="00C02606"/>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C02606" w:rsidRDefault="00C026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C02606" w:rsidRDefault="00C02606"/>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C02606" w:rsidRDefault="00C026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C02606" w:rsidRDefault="00C026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C02606" w:rsidRDefault="00C02606"/>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C02606" w:rsidRPr="00BF42C0" w:rsidRDefault="00C02606"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C02606" w:rsidRDefault="00C026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C02606" w:rsidP="00D3491D">
      <w:pPr>
        <w:rPr>
          <w:lang w:val="en-GB"/>
        </w:rPr>
      </w:pPr>
      <w:hyperlink r:id="rId77"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C02606" w:rsidP="00C11886">
            <w:pPr>
              <w:pStyle w:val="TableNormal1"/>
              <w:jc w:val="center"/>
              <w:rPr>
                <w:rFonts w:eastAsia="Arial Unicode MS"/>
                <w:lang w:val="en-GB"/>
              </w:rPr>
            </w:pPr>
            <w:hyperlink r:id="rId78"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C02606" w:rsidP="00D1188A">
      <w:pPr>
        <w:rPr>
          <w:lang w:val="en-GB"/>
        </w:rPr>
      </w:pPr>
      <w:hyperlink r:id="rId79"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C02606" w:rsidP="00E94A78">
            <w:pPr>
              <w:pStyle w:val="TableNormal1"/>
              <w:jc w:val="center"/>
              <w:rPr>
                <w:rFonts w:eastAsia="Arial Unicode MS"/>
                <w:lang w:val="en-GB"/>
              </w:rPr>
            </w:pPr>
            <w:hyperlink r:id="rId80"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C02606" w:rsidP="007743D6">
      <w:pPr>
        <w:rPr>
          <w:lang w:val="en-GB"/>
        </w:rPr>
      </w:pPr>
      <w:hyperlink r:id="rId81"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C02606"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C02606" w:rsidP="00D3491D">
      <w:pPr>
        <w:rPr>
          <w:lang w:val="en-GB"/>
        </w:rPr>
      </w:pPr>
      <w:hyperlink r:id="rId83"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C02606"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C02606" w:rsidRDefault="00C02606"/>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C02606" w:rsidRDefault="00C02606"/>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C02606" w:rsidRDefault="00C02606"/>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C02606" w:rsidRDefault="00C02606"/>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C02606" w:rsidRDefault="00C026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C02606" w:rsidRPr="009A3B80" w:rsidRDefault="00C02606"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C02606" w:rsidRDefault="00C02606"/>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C02606" w:rsidRDefault="00C02606"/>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C02606" w:rsidRDefault="00C026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C02606" w:rsidP="00D3491D">
      <w:pPr>
        <w:rPr>
          <w:lang w:val="en-GB"/>
        </w:rPr>
      </w:pPr>
      <w:hyperlink r:id="rId85"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C02606" w:rsidP="00C11886">
            <w:pPr>
              <w:pStyle w:val="TableNormal1"/>
              <w:jc w:val="center"/>
              <w:rPr>
                <w:rFonts w:eastAsia="Arial Unicode MS"/>
                <w:lang w:val="en-GB"/>
              </w:rPr>
            </w:pPr>
            <w:hyperlink r:id="rId86"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C02606" w:rsidP="00DD71C8">
            <w:pPr>
              <w:pStyle w:val="TableNormal1"/>
              <w:jc w:val="center"/>
              <w:rPr>
                <w:rFonts w:eastAsia="Arial Unicode MS"/>
              </w:rPr>
            </w:pPr>
            <w:hyperlink r:id="rId89"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90"/>
      <w:footerReference w:type="default" r:id="rId9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2C8C" w:rsidRDefault="00562C8C">
      <w:r>
        <w:separator/>
      </w:r>
    </w:p>
  </w:endnote>
  <w:endnote w:type="continuationSeparator" w:id="0">
    <w:p w:rsidR="00562C8C" w:rsidRDefault="00562C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C02606">
      <w:trPr>
        <w:trHeight w:hRule="exact" w:val="296"/>
      </w:trPr>
      <w:tc>
        <w:tcPr>
          <w:tcW w:w="9072" w:type="dxa"/>
          <w:tcBorders>
            <w:top w:val="single" w:sz="6" w:space="0" w:color="auto"/>
            <w:left w:val="nil"/>
            <w:bottom w:val="nil"/>
            <w:right w:val="nil"/>
          </w:tcBorders>
        </w:tcPr>
        <w:p w:rsidR="00C02606" w:rsidRDefault="00C02606">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3637F2">
            <w:rPr>
              <w:noProof/>
              <w:sz w:val="20"/>
            </w:rPr>
            <w:t>38</w:t>
          </w:r>
          <w:r>
            <w:rPr>
              <w:sz w:val="20"/>
            </w:rPr>
            <w:fldChar w:fldCharType="end"/>
          </w:r>
        </w:p>
      </w:tc>
    </w:tr>
  </w:tbl>
  <w:p w:rsidR="00C02606" w:rsidRDefault="00C02606">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2C8C" w:rsidRDefault="00562C8C">
      <w:r>
        <w:separator/>
      </w:r>
    </w:p>
  </w:footnote>
  <w:footnote w:type="continuationSeparator" w:id="0">
    <w:p w:rsidR="00562C8C" w:rsidRDefault="00562C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C02606">
      <w:trPr>
        <w:trHeight w:val="709"/>
      </w:trPr>
      <w:tc>
        <w:tcPr>
          <w:tcW w:w="6750" w:type="dxa"/>
        </w:tcPr>
        <w:p w:rsidR="00C02606" w:rsidRDefault="00C02606"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C02606" w:rsidRDefault="00C02606">
          <w:pPr>
            <w:pStyle w:val="Zhlav"/>
            <w:spacing w:after="0"/>
            <w:ind w:right="57"/>
            <w:rPr>
              <w:rFonts w:ascii="Times New Roman" w:hAnsi="Times New Roman"/>
              <w:sz w:val="20"/>
            </w:rPr>
          </w:pPr>
        </w:p>
      </w:tc>
      <w:tc>
        <w:tcPr>
          <w:tcW w:w="2330" w:type="dxa"/>
        </w:tcPr>
        <w:p w:rsidR="00C02606" w:rsidRDefault="00C02606">
          <w:pPr>
            <w:pStyle w:val="Zhlav"/>
            <w:spacing w:after="0"/>
            <w:ind w:right="57"/>
            <w:jc w:val="right"/>
            <w:rPr>
              <w:rFonts w:ascii="Times New Roman" w:hAnsi="Times New Roman"/>
              <w:sz w:val="20"/>
            </w:rPr>
          </w:pPr>
        </w:p>
      </w:tc>
    </w:tr>
  </w:tbl>
  <w:p w:rsidR="00C02606" w:rsidRDefault="00C02606">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hyperlink" Target="file:///C:\Users\sedmihradskym\AppData\Roaming\Microsoft\Word\XML\SFVOTSETTINGS" TargetMode="External"/><Relationship Id="rId55" Type="http://schemas.openxmlformats.org/officeDocument/2006/relationships/oleObject" Target="embeddings/Microsoft_Visio_2003-2010_Drawing2.vsd"/><Relationship Id="rId63" Type="http://schemas.openxmlformats.org/officeDocument/2006/relationships/oleObject" Target="embeddings/Microsoft_Visio_2003-2010_Drawing5.vsd"/><Relationship Id="rId68" Type="http://schemas.openxmlformats.org/officeDocument/2006/relationships/hyperlink" Target="file:///C:\Users\sedmihradskym\AppData\Roaming\Microsoft\Word\EDIGAS\ALOCAT" TargetMode="External"/><Relationship Id="rId76" Type="http://schemas.openxmlformats.org/officeDocument/2006/relationships/oleObject" Target="embeddings/Microsoft_Visio_2003-2010_Drawing9.vsd"/><Relationship Id="rId84" Type="http://schemas.openxmlformats.org/officeDocument/2006/relationships/hyperlink" Target="file:///C:\Documents%20and%20Settings\sedmihradskym\Desktop\OTE\Externi%20rozhrani\XML%20plyn\Specifikace%20XML%20Plyn%20-%201.14%20-%20poupravene\EDIGAS\SHPCDS\EXAMPLES\Shpcds_example.xml" TargetMode="External"/><Relationship Id="rId89" Type="http://schemas.openxmlformats.org/officeDocument/2006/relationships/hyperlink" Target="file:///C:\Documents%20and%20Settings\sedmihradskym\Desktop\New%20Folder\EDIGAS\IMBNOT\EXAMPLES\Imbnot_PIMB.xml"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1.vsd"/><Relationship Id="rId58" Type="http://schemas.openxmlformats.org/officeDocument/2006/relationships/image" Target="media/image7.png"/><Relationship Id="rId66" Type="http://schemas.openxmlformats.org/officeDocument/2006/relationships/image" Target="media/image11.emf"/><Relationship Id="rId74" Type="http://schemas.openxmlformats.org/officeDocument/2006/relationships/image" Target="media/image13.emf"/><Relationship Id="rId79" Type="http://schemas.openxmlformats.org/officeDocument/2006/relationships/hyperlink" Target="file:///C:\Users\sedmihradskym\AppData\Roaming\Microsoft\Word\EDIGAS\NOMRES" TargetMode="External"/><Relationship Id="rId87"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oleObject" Target="embeddings/Microsoft_Visio_2003-2010_Drawing4.vsd"/><Relationship Id="rId82" Type="http://schemas.openxmlformats.org/officeDocument/2006/relationships/hyperlink" Target="file:///C:\Documents%20and%20Settings\sedmihradskym\Desktop\OTE\Externi%20rozhrani\XML%20plyn\Specifikace%20XML%20Plyn%20-%201.14%20-%20poupravene\EDIGAS\APERAK\EXAMPLES\Aperak_na_gasdat.xml" TargetMode="External"/><Relationship Id="rId90" Type="http://schemas.openxmlformats.org/officeDocument/2006/relationships/header" Target="header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6.emf"/><Relationship Id="rId64" Type="http://schemas.openxmlformats.org/officeDocument/2006/relationships/image" Target="media/image10.emf"/><Relationship Id="rId6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7" Type="http://schemas.openxmlformats.org/officeDocument/2006/relationships/hyperlink" Target="file:///C:\Users\sedmihradskym\AppData\Roaming\Microsoft\Word\EDIGAS\NOMINT" TargetMode="External"/><Relationship Id="rId8" Type="http://schemas.openxmlformats.org/officeDocument/2006/relationships/image" Target="media/image1.png"/><Relationship Id="rId51" Type="http://schemas.openxmlformats.org/officeDocument/2006/relationships/hyperlink" Target="file:///C:\Users\sedmihradskym\AppData\Roaming\Microsoft\Word\XML\GLOBALS" TargetMode="External"/><Relationship Id="rId72" Type="http://schemas.openxmlformats.org/officeDocument/2006/relationships/image" Target="media/image12.emf"/><Relationship Id="rId80" Type="http://schemas.openxmlformats.org/officeDocument/2006/relationships/hyperlink" Target="file:///C:\Documents%20and%20Settings\sedmihradskym\Desktop\OTE\Externi%20rozhrani\XML%20plyn\Specifikace%20XML%20Plyn%20-%201.14%20-%20poupravene\EDIGAS\NOMRES\EXAMPLES\Nomres_TRA.xml" TargetMode="External"/><Relationship Id="rId85" Type="http://schemas.openxmlformats.org/officeDocument/2006/relationships/hyperlink" Target="file:///C:\Users\sedmihradskym\AppData\Roaming\Microsoft\Word\EDIGAS\IMBNOT" TargetMode="External"/><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hyperlink" Target="file:///C:\Users\sedmihradskym\AppData\Roaming\Microsoft\Word\EDIGAS\GLOBALS" TargetMode="External"/><Relationship Id="rId67" Type="http://schemas.openxmlformats.org/officeDocument/2006/relationships/oleObject" Target="embeddings/Microsoft_Visio_2003-2010_Drawing7.vsd"/><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5.emf"/><Relationship Id="rId62" Type="http://schemas.openxmlformats.org/officeDocument/2006/relationships/image" Target="media/image9.emf"/><Relationship Id="rId70" Type="http://schemas.openxmlformats.org/officeDocument/2006/relationships/hyperlink" Target="file:///C:\Users\sedmihradskym\AppData\Roaming\Microsoft\Word\EDIGAS\GASDAT" TargetMode="External"/><Relationship Id="rId75" Type="http://schemas.openxmlformats.org/officeDocument/2006/relationships/image" Target="media/image14.emf"/><Relationship Id="rId83" Type="http://schemas.openxmlformats.org/officeDocument/2006/relationships/hyperlink" Target="file:///C:\Users\sedmihradskym\AppData\Roaming\Microsoft\Word\EDIGAS\SHPCDS" TargetMode="External"/><Relationship Id="rId88" Type="http://schemas.openxmlformats.org/officeDocument/2006/relationships/image" Target="media/image16.png"/><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SFVOTLIMITCHANGE" TargetMode="External"/><Relationship Id="rId57" Type="http://schemas.openxmlformats.org/officeDocument/2006/relationships/oleObject" Target="embeddings/Microsoft_Visio_2003-2010_Drawing3.vsd"/><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4.emf"/><Relationship Id="rId60" Type="http://schemas.openxmlformats.org/officeDocument/2006/relationships/image" Target="media/image8.emf"/><Relationship Id="rId65" Type="http://schemas.openxmlformats.org/officeDocument/2006/relationships/oleObject" Target="embeddings/Microsoft_Visio_2003-2010_Drawing6.vsd"/><Relationship Id="rId73" Type="http://schemas.openxmlformats.org/officeDocument/2006/relationships/oleObject" Target="embeddings/Microsoft_Visio_2003-2010_Drawing8.vsd"/><Relationship Id="rId78" Type="http://schemas.openxmlformats.org/officeDocument/2006/relationships/hyperlink" Target="file:///C:\Documents%20and%20Settings\sedmihradskym\Desktop\OTE\Externi%20rozhrani\XML%20plyn\Specifikace%20XML%20Plyn%20-%201.14%20-%20poupravene\EDIGAS\NOMINT\EXAMPLES\Nomint_TRA.xml" TargetMode="External"/><Relationship Id="rId81" Type="http://schemas.openxmlformats.org/officeDocument/2006/relationships/hyperlink" Target="file:///C:\Users\sedmihradskym\AppData\Roaming\Microsoft\Word\EDIGAS\APERAK" TargetMode="External"/><Relationship Id="rId86" Type="http://schemas.openxmlformats.org/officeDocument/2006/relationships/hyperlink" Target="file:///C:\Documents%20and%20Settings\sedmihradskym\Desktop\OTE\Externi%20rozhrani\XML%20plyn\Specifikace%20XML%20Plyn%20-%201.14%20-%20poupravene\EDIGAS\IMBNOT\EXAMPLES\Imbnot_PIMB.x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4</Pages>
  <Words>48365</Words>
  <Characters>285358</Characters>
  <Application>Microsoft Office Word</Application>
  <DocSecurity>0</DocSecurity>
  <Lines>2377</Lines>
  <Paragraphs>666</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3057</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8-10-24T08:42:00Z</dcterms:modified>
</cp:coreProperties>
</file>